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Министерство образования и науки Российской Федерации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евастопольский государственный университет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Кафедра ИС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Отчет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По дисциплине: “</w:t>
      </w:r>
      <w:r w:rsidR="001F542F">
        <w:rPr>
          <w:rFonts w:ascii="Times New Roman" w:hAnsi="Times New Roman" w:cs="Times New Roman"/>
          <w:color w:val="0D0D0D" w:themeColor="text1" w:themeTint="F2"/>
          <w:sz w:val="28"/>
        </w:rPr>
        <w:t>Теория распределенных систем и параллельных вычислений</w:t>
      </w: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”</w:t>
      </w:r>
    </w:p>
    <w:p w:rsidR="00601F45" w:rsidRPr="004D3ED3" w:rsidRDefault="004D3ED3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Лабораторная работа №</w:t>
      </w:r>
      <w:r w:rsidR="00371DB2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5</w:t>
      </w:r>
    </w:p>
    <w:p w:rsidR="00371DB2" w:rsidRDefault="00601F45" w:rsidP="0094476A">
      <w:pPr>
        <w:spacing w:after="0" w:line="360" w:lineRule="auto"/>
        <w:ind w:left="-851"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“</w:t>
      </w:r>
      <w:r w:rsidR="00371DB2" w:rsidRPr="00371DB2">
        <w:rPr>
          <w:rFonts w:ascii="Times New Roman" w:hAnsi="Times New Roman"/>
          <w:sz w:val="28"/>
          <w:szCs w:val="28"/>
        </w:rPr>
        <w:t xml:space="preserve">Исследование моделей взаимодействия распределено </w:t>
      </w:r>
    </w:p>
    <w:p w:rsidR="00601F45" w:rsidRPr="00327F02" w:rsidRDefault="00371DB2" w:rsidP="0094476A">
      <w:pPr>
        <w:spacing w:after="0" w:line="360" w:lineRule="auto"/>
        <w:ind w:left="-851"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371DB2">
        <w:rPr>
          <w:rFonts w:ascii="Times New Roman" w:hAnsi="Times New Roman"/>
          <w:sz w:val="28"/>
          <w:szCs w:val="28"/>
        </w:rPr>
        <w:t>выполняющихся процессов</w:t>
      </w:r>
      <w:r w:rsidR="00601F45"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”</w:t>
      </w:r>
    </w:p>
    <w:p w:rsidR="00601F45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8A5058" w:rsidRDefault="008A5058" w:rsidP="00574F1E">
      <w:pPr>
        <w:spacing w:after="0" w:line="360" w:lineRule="auto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4409FC" w:rsidRPr="00FE7C1E" w:rsidRDefault="004409FC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836130" w:rsidRPr="00FE7C1E" w:rsidRDefault="00836130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Выполнил: </w:t>
      </w:r>
    </w:p>
    <w:p w:rsidR="00601F45" w:rsidRPr="00FE7C1E" w:rsidRDefault="004E34C1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proofErr w:type="spellStart"/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т.гр</w:t>
      </w:r>
      <w:proofErr w:type="spellEnd"/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 ИС/б-</w:t>
      </w:r>
      <w:r w:rsidR="00EE0120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17-2</w:t>
      </w:r>
      <w:r w:rsidR="00601F45"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Долженко И.А.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Проверил: </w:t>
      </w:r>
    </w:p>
    <w:p w:rsidR="009D22F9" w:rsidRPr="00FE7C1E" w:rsidRDefault="00F67367" w:rsidP="001029CF">
      <w:pPr>
        <w:spacing w:after="0" w:line="360" w:lineRule="auto"/>
        <w:ind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</w:rPr>
      </w:pPr>
      <w:proofErr w:type="spellStart"/>
      <w:r>
        <w:rPr>
          <w:rFonts w:ascii="Times New Roman" w:hAnsi="Times New Roman" w:cs="Times New Roman"/>
          <w:color w:val="0D0D0D" w:themeColor="text1" w:themeTint="F2"/>
          <w:sz w:val="28"/>
        </w:rPr>
        <w:t>Дрозин</w:t>
      </w:r>
      <w:proofErr w:type="spellEnd"/>
      <w:r>
        <w:rPr>
          <w:rFonts w:ascii="Times New Roman" w:hAnsi="Times New Roman" w:cs="Times New Roman"/>
          <w:color w:val="0D0D0D" w:themeColor="text1" w:themeTint="F2"/>
          <w:sz w:val="28"/>
        </w:rPr>
        <w:t xml:space="preserve"> А.Ю.</w:t>
      </w:r>
    </w:p>
    <w:p w:rsidR="00601F45" w:rsidRDefault="00601F45" w:rsidP="001029CF">
      <w:pPr>
        <w:spacing w:after="0" w:line="360" w:lineRule="auto"/>
        <w:ind w:firstLine="567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BF06D4" w:rsidRPr="00FE7C1E" w:rsidRDefault="00BF06D4" w:rsidP="001029CF">
      <w:pPr>
        <w:spacing w:after="0" w:line="360" w:lineRule="auto"/>
        <w:ind w:firstLine="567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евастополь</w:t>
      </w:r>
    </w:p>
    <w:p w:rsidR="00601F45" w:rsidRPr="00FE7C1E" w:rsidRDefault="003B3FC9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020</w:t>
      </w:r>
    </w:p>
    <w:p w:rsidR="0086263C" w:rsidRPr="00F74F71" w:rsidRDefault="0086263C" w:rsidP="00E3459D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74F71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1 ЦЕЛЬ РАБОТЫ</w:t>
      </w:r>
    </w:p>
    <w:p w:rsidR="00E232DA" w:rsidRDefault="003304FB" w:rsidP="009437F9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3304FB">
        <w:rPr>
          <w:rFonts w:ascii="Times New Roman" w:hAnsi="Times New Roman"/>
          <w:sz w:val="28"/>
          <w:szCs w:val="28"/>
        </w:rPr>
        <w:t>Исследовать алгоритмическое построение методов взаимодействия распределено выполняющихся процессов.</w:t>
      </w:r>
    </w:p>
    <w:p w:rsidR="003304FB" w:rsidRDefault="003304FB" w:rsidP="009437F9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D8153F" w:rsidRPr="00D8153F" w:rsidRDefault="008F75EF" w:rsidP="00795E46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ПОСТАНОВКА ЗАДАЧИ</w:t>
      </w:r>
    </w:p>
    <w:p w:rsidR="00F80AD9" w:rsidRDefault="00AD2212" w:rsidP="00AD2212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AD2212">
        <w:rPr>
          <w:rFonts w:ascii="Times New Roman" w:hAnsi="Times New Roman"/>
          <w:b/>
          <w:sz w:val="28"/>
          <w:szCs w:val="28"/>
        </w:rPr>
        <w:t>Вариант №</w:t>
      </w:r>
      <w:r w:rsidR="000E70FF">
        <w:rPr>
          <w:rFonts w:ascii="Times New Roman" w:hAnsi="Times New Roman"/>
          <w:b/>
          <w:sz w:val="28"/>
          <w:szCs w:val="28"/>
        </w:rPr>
        <w:t>1</w:t>
      </w:r>
      <w:r w:rsidRPr="00AD2212">
        <w:rPr>
          <w:rFonts w:ascii="Times New Roman" w:hAnsi="Times New Roman"/>
          <w:b/>
          <w:sz w:val="28"/>
          <w:szCs w:val="28"/>
        </w:rPr>
        <w:t>.</w:t>
      </w:r>
      <w:r w:rsidRPr="00AD2212">
        <w:rPr>
          <w:rFonts w:ascii="Times New Roman" w:hAnsi="Times New Roman"/>
          <w:sz w:val="28"/>
          <w:szCs w:val="28"/>
        </w:rPr>
        <w:t xml:space="preserve"> </w:t>
      </w:r>
      <w:r w:rsidR="000E70FF" w:rsidRPr="000E70FF">
        <w:rPr>
          <w:rFonts w:ascii="Times New Roman" w:hAnsi="Times New Roman"/>
          <w:sz w:val="28"/>
          <w:szCs w:val="28"/>
        </w:rPr>
        <w:t>Осуществить построение топологии к</w:t>
      </w:r>
      <w:r w:rsidR="00BD668A">
        <w:rPr>
          <w:rFonts w:ascii="Times New Roman" w:hAnsi="Times New Roman"/>
          <w:sz w:val="28"/>
          <w:szCs w:val="28"/>
        </w:rPr>
        <w:t xml:space="preserve">ластера требуемого вида (рис. </w:t>
      </w:r>
      <w:r w:rsidR="000E70FF" w:rsidRPr="000E70FF">
        <w:rPr>
          <w:rFonts w:ascii="Times New Roman" w:hAnsi="Times New Roman"/>
          <w:sz w:val="28"/>
          <w:szCs w:val="28"/>
        </w:rPr>
        <w:t>1); выполнить широковещательную рас</w:t>
      </w:r>
      <w:r w:rsidR="000E70FF">
        <w:rPr>
          <w:rFonts w:ascii="Times New Roman" w:hAnsi="Times New Roman"/>
          <w:sz w:val="28"/>
          <w:szCs w:val="28"/>
        </w:rPr>
        <w:t>сылку вводимого с клавиатуры со</w:t>
      </w:r>
      <w:r w:rsidR="000E70FF" w:rsidRPr="000E70FF">
        <w:rPr>
          <w:rFonts w:ascii="Times New Roman" w:hAnsi="Times New Roman"/>
          <w:sz w:val="28"/>
          <w:szCs w:val="28"/>
        </w:rPr>
        <w:t xml:space="preserve">общения от узла S на все остальные узлы. На узле, инициирующем рассылку, выводить (в виде матрицы) топологию и </w:t>
      </w:r>
      <w:proofErr w:type="spellStart"/>
      <w:r w:rsidR="000E70FF" w:rsidRPr="000E70FF">
        <w:rPr>
          <w:rFonts w:ascii="Times New Roman" w:hAnsi="Times New Roman"/>
          <w:sz w:val="28"/>
          <w:szCs w:val="28"/>
        </w:rPr>
        <w:t>остовное</w:t>
      </w:r>
      <w:proofErr w:type="spellEnd"/>
      <w:r w:rsidR="000E70FF" w:rsidRPr="000E70FF">
        <w:rPr>
          <w:rFonts w:ascii="Times New Roman" w:hAnsi="Times New Roman"/>
          <w:sz w:val="28"/>
          <w:szCs w:val="28"/>
        </w:rPr>
        <w:t xml:space="preserve"> дер</w:t>
      </w:r>
      <w:r w:rsidR="000E70FF">
        <w:rPr>
          <w:rFonts w:ascii="Times New Roman" w:hAnsi="Times New Roman"/>
          <w:sz w:val="28"/>
          <w:szCs w:val="28"/>
        </w:rPr>
        <w:t>ево, на остальных хо</w:t>
      </w:r>
      <w:r w:rsidR="000E70FF" w:rsidRPr="000E70FF">
        <w:rPr>
          <w:rFonts w:ascii="Times New Roman" w:hAnsi="Times New Roman"/>
          <w:sz w:val="28"/>
          <w:szCs w:val="28"/>
        </w:rPr>
        <w:t>стах класт</w:t>
      </w:r>
      <w:r w:rsidR="00344541">
        <w:rPr>
          <w:rFonts w:ascii="Times New Roman" w:hAnsi="Times New Roman"/>
          <w:sz w:val="28"/>
          <w:szCs w:val="28"/>
        </w:rPr>
        <w:t>е</w:t>
      </w:r>
      <w:r w:rsidR="000E70FF" w:rsidRPr="000E70FF">
        <w:rPr>
          <w:rFonts w:ascii="Times New Roman" w:hAnsi="Times New Roman"/>
          <w:sz w:val="28"/>
          <w:szCs w:val="28"/>
        </w:rPr>
        <w:t>ра после получения сообщения выводить номер хоста и сам текст сообщения.</w:t>
      </w:r>
    </w:p>
    <w:p w:rsidR="00230E3F" w:rsidRDefault="00410D82" w:rsidP="00230E3F">
      <w:pPr>
        <w:spacing w:after="0" w:line="360" w:lineRule="auto"/>
        <w:ind w:left="-851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object w:dxaOrig="2760" w:dyaOrig="1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25pt;height:75.75pt" o:ole="">
            <v:imagedata r:id="rId5" o:title=""/>
          </v:shape>
          <o:OLEObject Type="Embed" ProgID="Visio.Drawing.11" ShapeID="_x0000_i1025" DrawAspect="Content" ObjectID="_1669375434" r:id="rId6"/>
        </w:object>
      </w:r>
    </w:p>
    <w:p w:rsidR="00230E3F" w:rsidRPr="00230E3F" w:rsidRDefault="00230E3F" w:rsidP="00230E3F">
      <w:pPr>
        <w:spacing w:after="0" w:line="360" w:lineRule="auto"/>
        <w:ind w:left="-851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1 – </w:t>
      </w:r>
      <w:r w:rsidRPr="00230E3F">
        <w:rPr>
          <w:rFonts w:ascii="Times New Roman" w:eastAsia="Times New Roman" w:hAnsi="Times New Roman" w:cs="Times New Roman"/>
          <w:sz w:val="28"/>
          <w:szCs w:val="28"/>
        </w:rPr>
        <w:t>Схема каналов взаимодействия процессов в кластере</w:t>
      </w:r>
    </w:p>
    <w:p w:rsidR="00AD2212" w:rsidRDefault="00AD2212" w:rsidP="00F07F5A">
      <w:pPr>
        <w:spacing w:after="0" w:line="360" w:lineRule="auto"/>
        <w:ind w:left="-851" w:firstLine="567"/>
        <w:rPr>
          <w:rFonts w:ascii="Times New Roman" w:hAnsi="Times New Roman"/>
          <w:sz w:val="28"/>
          <w:szCs w:val="28"/>
        </w:rPr>
      </w:pPr>
    </w:p>
    <w:p w:rsidR="0091444F" w:rsidRDefault="002F3A4C" w:rsidP="00180FAA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 </w:t>
      </w:r>
      <w:r w:rsidR="006D1882">
        <w:rPr>
          <w:rFonts w:ascii="Times New Roman" w:hAnsi="Times New Roman"/>
          <w:sz w:val="28"/>
          <w:szCs w:val="28"/>
        </w:rPr>
        <w:t>КОД ПРОГРАММЫ</w:t>
      </w:r>
      <w:bookmarkStart w:id="0" w:name="_GoBack"/>
      <w:bookmarkEnd w:id="0"/>
    </w:p>
    <w:p w:rsidR="00180FAA" w:rsidRPr="0076182D" w:rsidRDefault="00180FAA" w:rsidP="00180FAA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sectPr w:rsidR="00180FAA" w:rsidRPr="0076182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00"/>
    <w:family w:val="roman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43649"/>
    <w:multiLevelType w:val="hybridMultilevel"/>
    <w:tmpl w:val="931C3C66"/>
    <w:lvl w:ilvl="0" w:tplc="D12034F2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1" w15:restartNumberingAfterBreak="0">
    <w:nsid w:val="02454E31"/>
    <w:multiLevelType w:val="hybridMultilevel"/>
    <w:tmpl w:val="C9484C8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" w15:restartNumberingAfterBreak="0">
    <w:nsid w:val="02871D9D"/>
    <w:multiLevelType w:val="hybridMultilevel"/>
    <w:tmpl w:val="895E8036"/>
    <w:lvl w:ilvl="0" w:tplc="DB0C1010">
      <w:start w:val="3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3" w15:restartNumberingAfterBreak="0">
    <w:nsid w:val="0CDE54E9"/>
    <w:multiLevelType w:val="hybridMultilevel"/>
    <w:tmpl w:val="54CEBAE2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4" w15:restartNumberingAfterBreak="0">
    <w:nsid w:val="10F77CCE"/>
    <w:multiLevelType w:val="hybridMultilevel"/>
    <w:tmpl w:val="7D00080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16085E49"/>
    <w:multiLevelType w:val="hybridMultilevel"/>
    <w:tmpl w:val="9C829CCA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6" w15:restartNumberingAfterBreak="0">
    <w:nsid w:val="1A6F4CED"/>
    <w:multiLevelType w:val="hybridMultilevel"/>
    <w:tmpl w:val="C13A65CE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1AD0436C"/>
    <w:multiLevelType w:val="hybridMultilevel"/>
    <w:tmpl w:val="800A7ADA"/>
    <w:lvl w:ilvl="0" w:tplc="1A381D14">
      <w:start w:val="2"/>
      <w:numFmt w:val="bullet"/>
      <w:lvlText w:val="-"/>
      <w:lvlJc w:val="left"/>
      <w:pPr>
        <w:ind w:left="-20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8" w15:restartNumberingAfterBreak="0">
    <w:nsid w:val="44F36666"/>
    <w:multiLevelType w:val="multilevel"/>
    <w:tmpl w:val="F1E81A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69758EF"/>
    <w:multiLevelType w:val="hybridMultilevel"/>
    <w:tmpl w:val="A77A77E4"/>
    <w:lvl w:ilvl="0" w:tplc="1A381D14">
      <w:start w:val="2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0" w15:restartNumberingAfterBreak="0">
    <w:nsid w:val="48B16C8B"/>
    <w:multiLevelType w:val="hybridMultilevel"/>
    <w:tmpl w:val="D3BECB18"/>
    <w:lvl w:ilvl="0" w:tplc="277651EA">
      <w:start w:val="4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1" w15:restartNumberingAfterBreak="0">
    <w:nsid w:val="4ABF5845"/>
    <w:multiLevelType w:val="hybridMultilevel"/>
    <w:tmpl w:val="128E127A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2" w15:restartNumberingAfterBreak="0">
    <w:nsid w:val="4C4E0AB6"/>
    <w:multiLevelType w:val="hybridMultilevel"/>
    <w:tmpl w:val="27AC65E6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3" w15:restartNumberingAfterBreak="0">
    <w:nsid w:val="5CFB5FC8"/>
    <w:multiLevelType w:val="hybridMultilevel"/>
    <w:tmpl w:val="98C084E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4" w15:restartNumberingAfterBreak="0">
    <w:nsid w:val="6225670C"/>
    <w:multiLevelType w:val="hybridMultilevel"/>
    <w:tmpl w:val="2A92B1C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64C36610"/>
    <w:multiLevelType w:val="hybridMultilevel"/>
    <w:tmpl w:val="7004B4E2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6" w15:restartNumberingAfterBreak="0">
    <w:nsid w:val="66494DAC"/>
    <w:multiLevelType w:val="hybridMultilevel"/>
    <w:tmpl w:val="C8C028F4"/>
    <w:lvl w:ilvl="0" w:tplc="C30E8404">
      <w:start w:val="1"/>
      <w:numFmt w:val="bullet"/>
      <w:lvlText w:val="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7" w15:restartNumberingAfterBreak="0">
    <w:nsid w:val="6BC065B5"/>
    <w:multiLevelType w:val="hybridMultilevel"/>
    <w:tmpl w:val="4E70B04E"/>
    <w:lvl w:ilvl="0" w:tplc="868AFEEC">
      <w:start w:val="4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8" w15:restartNumberingAfterBreak="0">
    <w:nsid w:val="782C0D0A"/>
    <w:multiLevelType w:val="hybridMultilevel"/>
    <w:tmpl w:val="D41AA306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8"/>
  </w:num>
  <w:num w:numId="4">
    <w:abstractNumId w:val="11"/>
  </w:num>
  <w:num w:numId="5">
    <w:abstractNumId w:val="5"/>
  </w:num>
  <w:num w:numId="6">
    <w:abstractNumId w:val="1"/>
  </w:num>
  <w:num w:numId="7">
    <w:abstractNumId w:val="8"/>
  </w:num>
  <w:num w:numId="8">
    <w:abstractNumId w:val="6"/>
  </w:num>
  <w:num w:numId="9">
    <w:abstractNumId w:val="15"/>
  </w:num>
  <w:num w:numId="10">
    <w:abstractNumId w:val="14"/>
  </w:num>
  <w:num w:numId="11">
    <w:abstractNumId w:val="4"/>
  </w:num>
  <w:num w:numId="12">
    <w:abstractNumId w:val="13"/>
  </w:num>
  <w:num w:numId="13">
    <w:abstractNumId w:val="0"/>
  </w:num>
  <w:num w:numId="14">
    <w:abstractNumId w:val="9"/>
  </w:num>
  <w:num w:numId="15">
    <w:abstractNumId w:val="7"/>
  </w:num>
  <w:num w:numId="16">
    <w:abstractNumId w:val="16"/>
  </w:num>
  <w:num w:numId="17">
    <w:abstractNumId w:val="17"/>
  </w:num>
  <w:num w:numId="18">
    <w:abstractNumId w:val="10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490"/>
    <w:rsid w:val="00001D60"/>
    <w:rsid w:val="0000234C"/>
    <w:rsid w:val="00002E80"/>
    <w:rsid w:val="00004CD7"/>
    <w:rsid w:val="00005B5B"/>
    <w:rsid w:val="0001132D"/>
    <w:rsid w:val="00012739"/>
    <w:rsid w:val="00016074"/>
    <w:rsid w:val="00021A56"/>
    <w:rsid w:val="000270F6"/>
    <w:rsid w:val="00027320"/>
    <w:rsid w:val="0003044E"/>
    <w:rsid w:val="00033044"/>
    <w:rsid w:val="00035F11"/>
    <w:rsid w:val="000370BD"/>
    <w:rsid w:val="00040531"/>
    <w:rsid w:val="00042E65"/>
    <w:rsid w:val="00044A59"/>
    <w:rsid w:val="0004632C"/>
    <w:rsid w:val="00047D88"/>
    <w:rsid w:val="00052037"/>
    <w:rsid w:val="00052607"/>
    <w:rsid w:val="00052D0B"/>
    <w:rsid w:val="000550F5"/>
    <w:rsid w:val="00055A49"/>
    <w:rsid w:val="00056B03"/>
    <w:rsid w:val="00057534"/>
    <w:rsid w:val="00060DC9"/>
    <w:rsid w:val="00061D06"/>
    <w:rsid w:val="00067553"/>
    <w:rsid w:val="00067BD2"/>
    <w:rsid w:val="00073597"/>
    <w:rsid w:val="000750B9"/>
    <w:rsid w:val="00083B62"/>
    <w:rsid w:val="0008730A"/>
    <w:rsid w:val="000879EB"/>
    <w:rsid w:val="0009305C"/>
    <w:rsid w:val="00094020"/>
    <w:rsid w:val="00097FE5"/>
    <w:rsid w:val="000A0FE3"/>
    <w:rsid w:val="000A19CB"/>
    <w:rsid w:val="000A374D"/>
    <w:rsid w:val="000A6324"/>
    <w:rsid w:val="000A7106"/>
    <w:rsid w:val="000B17C4"/>
    <w:rsid w:val="000B79A6"/>
    <w:rsid w:val="000C2883"/>
    <w:rsid w:val="000C3538"/>
    <w:rsid w:val="000C65EB"/>
    <w:rsid w:val="000D1FAE"/>
    <w:rsid w:val="000D612F"/>
    <w:rsid w:val="000E5083"/>
    <w:rsid w:val="000E70FF"/>
    <w:rsid w:val="000E74AB"/>
    <w:rsid w:val="000F2736"/>
    <w:rsid w:val="000F5D40"/>
    <w:rsid w:val="000F78DE"/>
    <w:rsid w:val="00101C00"/>
    <w:rsid w:val="001029CF"/>
    <w:rsid w:val="00105595"/>
    <w:rsid w:val="00117B1F"/>
    <w:rsid w:val="00121B2A"/>
    <w:rsid w:val="00123C43"/>
    <w:rsid w:val="001241BA"/>
    <w:rsid w:val="00125CA2"/>
    <w:rsid w:val="00126CCD"/>
    <w:rsid w:val="001306C9"/>
    <w:rsid w:val="0013263D"/>
    <w:rsid w:val="00133A47"/>
    <w:rsid w:val="00134458"/>
    <w:rsid w:val="001365F6"/>
    <w:rsid w:val="0014153F"/>
    <w:rsid w:val="0014291B"/>
    <w:rsid w:val="00144201"/>
    <w:rsid w:val="00145438"/>
    <w:rsid w:val="00150486"/>
    <w:rsid w:val="001509F6"/>
    <w:rsid w:val="00151CCB"/>
    <w:rsid w:val="00152225"/>
    <w:rsid w:val="001528A4"/>
    <w:rsid w:val="0015615B"/>
    <w:rsid w:val="0016077A"/>
    <w:rsid w:val="00160B59"/>
    <w:rsid w:val="001651D7"/>
    <w:rsid w:val="001659F8"/>
    <w:rsid w:val="00172247"/>
    <w:rsid w:val="00172DC5"/>
    <w:rsid w:val="0017581F"/>
    <w:rsid w:val="00175D82"/>
    <w:rsid w:val="00176A50"/>
    <w:rsid w:val="00180D1A"/>
    <w:rsid w:val="00180FAA"/>
    <w:rsid w:val="00185476"/>
    <w:rsid w:val="00185C1B"/>
    <w:rsid w:val="00191A3D"/>
    <w:rsid w:val="00192DEF"/>
    <w:rsid w:val="00193088"/>
    <w:rsid w:val="00193D07"/>
    <w:rsid w:val="00196905"/>
    <w:rsid w:val="00196EED"/>
    <w:rsid w:val="0019730A"/>
    <w:rsid w:val="0019737D"/>
    <w:rsid w:val="0019789E"/>
    <w:rsid w:val="001A1A2E"/>
    <w:rsid w:val="001A25C4"/>
    <w:rsid w:val="001A3F29"/>
    <w:rsid w:val="001A6C19"/>
    <w:rsid w:val="001B054A"/>
    <w:rsid w:val="001B40C8"/>
    <w:rsid w:val="001B41E8"/>
    <w:rsid w:val="001B44C2"/>
    <w:rsid w:val="001C228B"/>
    <w:rsid w:val="001C2B3E"/>
    <w:rsid w:val="001C2E38"/>
    <w:rsid w:val="001C30A7"/>
    <w:rsid w:val="001C764F"/>
    <w:rsid w:val="001D5AEE"/>
    <w:rsid w:val="001D68A4"/>
    <w:rsid w:val="001E0B59"/>
    <w:rsid w:val="001E0F7F"/>
    <w:rsid w:val="001E133A"/>
    <w:rsid w:val="001E5E7F"/>
    <w:rsid w:val="001E60D4"/>
    <w:rsid w:val="001E633A"/>
    <w:rsid w:val="001E68C2"/>
    <w:rsid w:val="001F4C34"/>
    <w:rsid w:val="001F542F"/>
    <w:rsid w:val="001F5776"/>
    <w:rsid w:val="001F7976"/>
    <w:rsid w:val="00203966"/>
    <w:rsid w:val="00203C10"/>
    <w:rsid w:val="00203DE9"/>
    <w:rsid w:val="0020537E"/>
    <w:rsid w:val="002057A3"/>
    <w:rsid w:val="002113EA"/>
    <w:rsid w:val="00211CA6"/>
    <w:rsid w:val="00213168"/>
    <w:rsid w:val="002146CA"/>
    <w:rsid w:val="00215360"/>
    <w:rsid w:val="00215FC2"/>
    <w:rsid w:val="00216AED"/>
    <w:rsid w:val="00217787"/>
    <w:rsid w:val="00223FBC"/>
    <w:rsid w:val="002243BA"/>
    <w:rsid w:val="00230E3F"/>
    <w:rsid w:val="002312C8"/>
    <w:rsid w:val="002329B5"/>
    <w:rsid w:val="00236C25"/>
    <w:rsid w:val="0024008E"/>
    <w:rsid w:val="002403F4"/>
    <w:rsid w:val="0024148C"/>
    <w:rsid w:val="00247B79"/>
    <w:rsid w:val="0025157F"/>
    <w:rsid w:val="00254C7A"/>
    <w:rsid w:val="00254F55"/>
    <w:rsid w:val="002552DF"/>
    <w:rsid w:val="00255A3C"/>
    <w:rsid w:val="00256891"/>
    <w:rsid w:val="00264328"/>
    <w:rsid w:val="002670EB"/>
    <w:rsid w:val="002673E4"/>
    <w:rsid w:val="00270BDB"/>
    <w:rsid w:val="0027142D"/>
    <w:rsid w:val="0027434E"/>
    <w:rsid w:val="002747DC"/>
    <w:rsid w:val="002773BE"/>
    <w:rsid w:val="0028179B"/>
    <w:rsid w:val="002833E2"/>
    <w:rsid w:val="00284246"/>
    <w:rsid w:val="0028546F"/>
    <w:rsid w:val="00286A75"/>
    <w:rsid w:val="00295977"/>
    <w:rsid w:val="002A2330"/>
    <w:rsid w:val="002A3A04"/>
    <w:rsid w:val="002A3B47"/>
    <w:rsid w:val="002A3C6C"/>
    <w:rsid w:val="002A3CC3"/>
    <w:rsid w:val="002A4E74"/>
    <w:rsid w:val="002A703C"/>
    <w:rsid w:val="002A7ECB"/>
    <w:rsid w:val="002B0A56"/>
    <w:rsid w:val="002B486F"/>
    <w:rsid w:val="002B7EE3"/>
    <w:rsid w:val="002C03F8"/>
    <w:rsid w:val="002C15EC"/>
    <w:rsid w:val="002C2780"/>
    <w:rsid w:val="002C4860"/>
    <w:rsid w:val="002C7B67"/>
    <w:rsid w:val="002D3562"/>
    <w:rsid w:val="002D3F1B"/>
    <w:rsid w:val="002D46E7"/>
    <w:rsid w:val="002D4DF9"/>
    <w:rsid w:val="002E17A8"/>
    <w:rsid w:val="002E1AB6"/>
    <w:rsid w:val="002E3B76"/>
    <w:rsid w:val="002E4A37"/>
    <w:rsid w:val="002E547C"/>
    <w:rsid w:val="002F10D7"/>
    <w:rsid w:val="002F3A4C"/>
    <w:rsid w:val="002F54C7"/>
    <w:rsid w:val="002F58AA"/>
    <w:rsid w:val="002F7768"/>
    <w:rsid w:val="003001D6"/>
    <w:rsid w:val="003017B4"/>
    <w:rsid w:val="00303EA6"/>
    <w:rsid w:val="003052F0"/>
    <w:rsid w:val="00307708"/>
    <w:rsid w:val="00307903"/>
    <w:rsid w:val="00310245"/>
    <w:rsid w:val="00314B01"/>
    <w:rsid w:val="00314DED"/>
    <w:rsid w:val="00316A60"/>
    <w:rsid w:val="00320559"/>
    <w:rsid w:val="003230F3"/>
    <w:rsid w:val="00327F02"/>
    <w:rsid w:val="003304FB"/>
    <w:rsid w:val="00330C93"/>
    <w:rsid w:val="003353CB"/>
    <w:rsid w:val="00340E0F"/>
    <w:rsid w:val="00343D89"/>
    <w:rsid w:val="003444E0"/>
    <w:rsid w:val="00344541"/>
    <w:rsid w:val="00345668"/>
    <w:rsid w:val="00345F65"/>
    <w:rsid w:val="003476C0"/>
    <w:rsid w:val="00350063"/>
    <w:rsid w:val="0035483E"/>
    <w:rsid w:val="00362157"/>
    <w:rsid w:val="00362C8E"/>
    <w:rsid w:val="00365F15"/>
    <w:rsid w:val="0037011B"/>
    <w:rsid w:val="0037154C"/>
    <w:rsid w:val="00371DB2"/>
    <w:rsid w:val="003721DD"/>
    <w:rsid w:val="003723BA"/>
    <w:rsid w:val="00372C28"/>
    <w:rsid w:val="003735C8"/>
    <w:rsid w:val="003744E5"/>
    <w:rsid w:val="00376355"/>
    <w:rsid w:val="00380437"/>
    <w:rsid w:val="0038161E"/>
    <w:rsid w:val="0038353A"/>
    <w:rsid w:val="0038658A"/>
    <w:rsid w:val="00386D30"/>
    <w:rsid w:val="00393EB1"/>
    <w:rsid w:val="00397EB1"/>
    <w:rsid w:val="003A2467"/>
    <w:rsid w:val="003A4135"/>
    <w:rsid w:val="003A5AD4"/>
    <w:rsid w:val="003B206A"/>
    <w:rsid w:val="003B3FC9"/>
    <w:rsid w:val="003B5A58"/>
    <w:rsid w:val="003B5AB4"/>
    <w:rsid w:val="003C0460"/>
    <w:rsid w:val="003C1AB9"/>
    <w:rsid w:val="003C3707"/>
    <w:rsid w:val="003C4D40"/>
    <w:rsid w:val="003C5720"/>
    <w:rsid w:val="003C67A0"/>
    <w:rsid w:val="003D324A"/>
    <w:rsid w:val="003D48E9"/>
    <w:rsid w:val="003D7D51"/>
    <w:rsid w:val="003E5354"/>
    <w:rsid w:val="003E69E7"/>
    <w:rsid w:val="003E73EB"/>
    <w:rsid w:val="003F12ED"/>
    <w:rsid w:val="003F4C93"/>
    <w:rsid w:val="004012D7"/>
    <w:rsid w:val="00401844"/>
    <w:rsid w:val="00401E09"/>
    <w:rsid w:val="004066B4"/>
    <w:rsid w:val="00410D82"/>
    <w:rsid w:val="00410D9A"/>
    <w:rsid w:val="00411699"/>
    <w:rsid w:val="00414E9E"/>
    <w:rsid w:val="00420A1B"/>
    <w:rsid w:val="004216F3"/>
    <w:rsid w:val="00423222"/>
    <w:rsid w:val="004233AD"/>
    <w:rsid w:val="0043068C"/>
    <w:rsid w:val="00431981"/>
    <w:rsid w:val="00432BED"/>
    <w:rsid w:val="00432D2B"/>
    <w:rsid w:val="004348D6"/>
    <w:rsid w:val="00434B95"/>
    <w:rsid w:val="00436F07"/>
    <w:rsid w:val="00437D55"/>
    <w:rsid w:val="004409FC"/>
    <w:rsid w:val="00443376"/>
    <w:rsid w:val="00443A94"/>
    <w:rsid w:val="00444C7D"/>
    <w:rsid w:val="00447D04"/>
    <w:rsid w:val="00450979"/>
    <w:rsid w:val="00455508"/>
    <w:rsid w:val="0045598D"/>
    <w:rsid w:val="004561C2"/>
    <w:rsid w:val="00456287"/>
    <w:rsid w:val="00460E87"/>
    <w:rsid w:val="00461417"/>
    <w:rsid w:val="00465642"/>
    <w:rsid w:val="004702B6"/>
    <w:rsid w:val="00471EDC"/>
    <w:rsid w:val="00473071"/>
    <w:rsid w:val="004753D1"/>
    <w:rsid w:val="00477E9C"/>
    <w:rsid w:val="004807CA"/>
    <w:rsid w:val="00481136"/>
    <w:rsid w:val="0048524A"/>
    <w:rsid w:val="004A0585"/>
    <w:rsid w:val="004A3C6C"/>
    <w:rsid w:val="004A4091"/>
    <w:rsid w:val="004A4FCE"/>
    <w:rsid w:val="004A7DA5"/>
    <w:rsid w:val="004B3F8F"/>
    <w:rsid w:val="004C019F"/>
    <w:rsid w:val="004C2B45"/>
    <w:rsid w:val="004C2F10"/>
    <w:rsid w:val="004C45DC"/>
    <w:rsid w:val="004C7104"/>
    <w:rsid w:val="004C786E"/>
    <w:rsid w:val="004D0887"/>
    <w:rsid w:val="004D1271"/>
    <w:rsid w:val="004D2FCD"/>
    <w:rsid w:val="004D3ED3"/>
    <w:rsid w:val="004D4B52"/>
    <w:rsid w:val="004D6696"/>
    <w:rsid w:val="004D6BFE"/>
    <w:rsid w:val="004E27FF"/>
    <w:rsid w:val="004E34C1"/>
    <w:rsid w:val="004E424B"/>
    <w:rsid w:val="004E5F3E"/>
    <w:rsid w:val="004E6CE5"/>
    <w:rsid w:val="004F06C7"/>
    <w:rsid w:val="004F0DEC"/>
    <w:rsid w:val="004F2EB4"/>
    <w:rsid w:val="004F4441"/>
    <w:rsid w:val="004F68FA"/>
    <w:rsid w:val="00500299"/>
    <w:rsid w:val="005008BD"/>
    <w:rsid w:val="005020A6"/>
    <w:rsid w:val="00510B94"/>
    <w:rsid w:val="00514309"/>
    <w:rsid w:val="005144BF"/>
    <w:rsid w:val="00514888"/>
    <w:rsid w:val="0051489C"/>
    <w:rsid w:val="00515AC4"/>
    <w:rsid w:val="00522E13"/>
    <w:rsid w:val="00523036"/>
    <w:rsid w:val="00524A32"/>
    <w:rsid w:val="005250EC"/>
    <w:rsid w:val="00527690"/>
    <w:rsid w:val="00527F7B"/>
    <w:rsid w:val="00532BCE"/>
    <w:rsid w:val="00534E57"/>
    <w:rsid w:val="0053659A"/>
    <w:rsid w:val="00537CB1"/>
    <w:rsid w:val="00540A40"/>
    <w:rsid w:val="005411DD"/>
    <w:rsid w:val="00545F09"/>
    <w:rsid w:val="00546B8A"/>
    <w:rsid w:val="0055002F"/>
    <w:rsid w:val="00556DEF"/>
    <w:rsid w:val="0056725B"/>
    <w:rsid w:val="00567A2D"/>
    <w:rsid w:val="005701C7"/>
    <w:rsid w:val="00574F1E"/>
    <w:rsid w:val="00577E55"/>
    <w:rsid w:val="005802E7"/>
    <w:rsid w:val="005808E2"/>
    <w:rsid w:val="00581D0A"/>
    <w:rsid w:val="00582D9F"/>
    <w:rsid w:val="00584191"/>
    <w:rsid w:val="00584387"/>
    <w:rsid w:val="005856EB"/>
    <w:rsid w:val="00594682"/>
    <w:rsid w:val="00595F1E"/>
    <w:rsid w:val="005A19FB"/>
    <w:rsid w:val="005A2437"/>
    <w:rsid w:val="005A36BD"/>
    <w:rsid w:val="005A5C33"/>
    <w:rsid w:val="005A61A5"/>
    <w:rsid w:val="005A6DDD"/>
    <w:rsid w:val="005A7063"/>
    <w:rsid w:val="005A7B4F"/>
    <w:rsid w:val="005B2F98"/>
    <w:rsid w:val="005B4A2C"/>
    <w:rsid w:val="005B61BF"/>
    <w:rsid w:val="005B6C19"/>
    <w:rsid w:val="005B6FE3"/>
    <w:rsid w:val="005C4546"/>
    <w:rsid w:val="005C4D8D"/>
    <w:rsid w:val="005C5FB5"/>
    <w:rsid w:val="005C61BA"/>
    <w:rsid w:val="005C7D6D"/>
    <w:rsid w:val="005D216E"/>
    <w:rsid w:val="005D349D"/>
    <w:rsid w:val="005D4118"/>
    <w:rsid w:val="005D687F"/>
    <w:rsid w:val="005E0088"/>
    <w:rsid w:val="005E430C"/>
    <w:rsid w:val="005F1B9F"/>
    <w:rsid w:val="00601F45"/>
    <w:rsid w:val="00607059"/>
    <w:rsid w:val="00611398"/>
    <w:rsid w:val="006144D8"/>
    <w:rsid w:val="00616EDF"/>
    <w:rsid w:val="00622B8D"/>
    <w:rsid w:val="00625820"/>
    <w:rsid w:val="006310CB"/>
    <w:rsid w:val="006320DA"/>
    <w:rsid w:val="006333AE"/>
    <w:rsid w:val="00633AE3"/>
    <w:rsid w:val="0064554B"/>
    <w:rsid w:val="0065152E"/>
    <w:rsid w:val="00653769"/>
    <w:rsid w:val="00656711"/>
    <w:rsid w:val="00666B00"/>
    <w:rsid w:val="00670147"/>
    <w:rsid w:val="00673302"/>
    <w:rsid w:val="006752D1"/>
    <w:rsid w:val="00680EB3"/>
    <w:rsid w:val="0068337A"/>
    <w:rsid w:val="00687272"/>
    <w:rsid w:val="0069062C"/>
    <w:rsid w:val="00694FD2"/>
    <w:rsid w:val="00697762"/>
    <w:rsid w:val="006A13C8"/>
    <w:rsid w:val="006A1BE4"/>
    <w:rsid w:val="006A1F1C"/>
    <w:rsid w:val="006A2AB4"/>
    <w:rsid w:val="006A3D34"/>
    <w:rsid w:val="006A5E8E"/>
    <w:rsid w:val="006A6622"/>
    <w:rsid w:val="006A68EB"/>
    <w:rsid w:val="006B32DD"/>
    <w:rsid w:val="006B403C"/>
    <w:rsid w:val="006B5D4C"/>
    <w:rsid w:val="006B74C6"/>
    <w:rsid w:val="006C09F4"/>
    <w:rsid w:val="006C0B8A"/>
    <w:rsid w:val="006C7490"/>
    <w:rsid w:val="006D1882"/>
    <w:rsid w:val="006D329E"/>
    <w:rsid w:val="006D410D"/>
    <w:rsid w:val="006D4449"/>
    <w:rsid w:val="006D4730"/>
    <w:rsid w:val="006D680E"/>
    <w:rsid w:val="006D7257"/>
    <w:rsid w:val="006F2CA1"/>
    <w:rsid w:val="006F5376"/>
    <w:rsid w:val="006F6BC8"/>
    <w:rsid w:val="00701292"/>
    <w:rsid w:val="00701538"/>
    <w:rsid w:val="00705780"/>
    <w:rsid w:val="007103F1"/>
    <w:rsid w:val="00716337"/>
    <w:rsid w:val="007166AF"/>
    <w:rsid w:val="00717B05"/>
    <w:rsid w:val="00720607"/>
    <w:rsid w:val="00720EF7"/>
    <w:rsid w:val="0072143F"/>
    <w:rsid w:val="00721E06"/>
    <w:rsid w:val="00722469"/>
    <w:rsid w:val="0072302D"/>
    <w:rsid w:val="007236E7"/>
    <w:rsid w:val="00724A60"/>
    <w:rsid w:val="00726F0F"/>
    <w:rsid w:val="007300C9"/>
    <w:rsid w:val="0073159A"/>
    <w:rsid w:val="007322AF"/>
    <w:rsid w:val="00732510"/>
    <w:rsid w:val="00732534"/>
    <w:rsid w:val="00733F54"/>
    <w:rsid w:val="0073477B"/>
    <w:rsid w:val="00734C61"/>
    <w:rsid w:val="0073735A"/>
    <w:rsid w:val="00737F73"/>
    <w:rsid w:val="007402DE"/>
    <w:rsid w:val="00745F65"/>
    <w:rsid w:val="00751C49"/>
    <w:rsid w:val="00752AA9"/>
    <w:rsid w:val="007542B2"/>
    <w:rsid w:val="00760050"/>
    <w:rsid w:val="0076182D"/>
    <w:rsid w:val="00761F2F"/>
    <w:rsid w:val="007623EE"/>
    <w:rsid w:val="007624BF"/>
    <w:rsid w:val="00770A40"/>
    <w:rsid w:val="00771E95"/>
    <w:rsid w:val="007763E3"/>
    <w:rsid w:val="00777BDD"/>
    <w:rsid w:val="0078040F"/>
    <w:rsid w:val="00781300"/>
    <w:rsid w:val="007850CC"/>
    <w:rsid w:val="007863B8"/>
    <w:rsid w:val="00786674"/>
    <w:rsid w:val="007903FC"/>
    <w:rsid w:val="00790EC8"/>
    <w:rsid w:val="0079158F"/>
    <w:rsid w:val="00791A9A"/>
    <w:rsid w:val="0079320D"/>
    <w:rsid w:val="00795703"/>
    <w:rsid w:val="00795E46"/>
    <w:rsid w:val="00797E89"/>
    <w:rsid w:val="007A3273"/>
    <w:rsid w:val="007A39B1"/>
    <w:rsid w:val="007A4223"/>
    <w:rsid w:val="007A54B8"/>
    <w:rsid w:val="007A63B3"/>
    <w:rsid w:val="007A6C6C"/>
    <w:rsid w:val="007B0037"/>
    <w:rsid w:val="007B16B1"/>
    <w:rsid w:val="007B2942"/>
    <w:rsid w:val="007B3E71"/>
    <w:rsid w:val="007B5501"/>
    <w:rsid w:val="007C2799"/>
    <w:rsid w:val="007C4483"/>
    <w:rsid w:val="007D2D4E"/>
    <w:rsid w:val="007D4DE0"/>
    <w:rsid w:val="007D6AE3"/>
    <w:rsid w:val="007E0DAB"/>
    <w:rsid w:val="007F3E0B"/>
    <w:rsid w:val="007F7AE2"/>
    <w:rsid w:val="00800E00"/>
    <w:rsid w:val="0080189B"/>
    <w:rsid w:val="008067F6"/>
    <w:rsid w:val="008128B9"/>
    <w:rsid w:val="00814578"/>
    <w:rsid w:val="00820415"/>
    <w:rsid w:val="00823603"/>
    <w:rsid w:val="008237B6"/>
    <w:rsid w:val="00823890"/>
    <w:rsid w:val="00823C98"/>
    <w:rsid w:val="00824B32"/>
    <w:rsid w:val="00824B53"/>
    <w:rsid w:val="0082653F"/>
    <w:rsid w:val="00827B4C"/>
    <w:rsid w:val="00830E8C"/>
    <w:rsid w:val="00836130"/>
    <w:rsid w:val="00837B97"/>
    <w:rsid w:val="00837B98"/>
    <w:rsid w:val="008433C7"/>
    <w:rsid w:val="008440A4"/>
    <w:rsid w:val="00846F56"/>
    <w:rsid w:val="00860ED3"/>
    <w:rsid w:val="0086263C"/>
    <w:rsid w:val="008626F8"/>
    <w:rsid w:val="0086598D"/>
    <w:rsid w:val="008672E1"/>
    <w:rsid w:val="0087146A"/>
    <w:rsid w:val="0087365B"/>
    <w:rsid w:val="00874034"/>
    <w:rsid w:val="00876939"/>
    <w:rsid w:val="008832B4"/>
    <w:rsid w:val="008838B2"/>
    <w:rsid w:val="0088780B"/>
    <w:rsid w:val="00890226"/>
    <w:rsid w:val="00890D2D"/>
    <w:rsid w:val="00891D19"/>
    <w:rsid w:val="00891D2C"/>
    <w:rsid w:val="00891FA0"/>
    <w:rsid w:val="00893B14"/>
    <w:rsid w:val="00894ED6"/>
    <w:rsid w:val="008957FB"/>
    <w:rsid w:val="0089636A"/>
    <w:rsid w:val="00897405"/>
    <w:rsid w:val="00897738"/>
    <w:rsid w:val="008A5058"/>
    <w:rsid w:val="008A6261"/>
    <w:rsid w:val="008A6381"/>
    <w:rsid w:val="008B07AB"/>
    <w:rsid w:val="008B12A6"/>
    <w:rsid w:val="008B5866"/>
    <w:rsid w:val="008B68A8"/>
    <w:rsid w:val="008B73B4"/>
    <w:rsid w:val="008C0065"/>
    <w:rsid w:val="008C2360"/>
    <w:rsid w:val="008C55FA"/>
    <w:rsid w:val="008C65A0"/>
    <w:rsid w:val="008D0281"/>
    <w:rsid w:val="008D1890"/>
    <w:rsid w:val="008D1B8D"/>
    <w:rsid w:val="008E0340"/>
    <w:rsid w:val="008E1DE2"/>
    <w:rsid w:val="008E452B"/>
    <w:rsid w:val="008E5880"/>
    <w:rsid w:val="008E66E8"/>
    <w:rsid w:val="008E74C2"/>
    <w:rsid w:val="008F2CCD"/>
    <w:rsid w:val="008F6900"/>
    <w:rsid w:val="008F75EF"/>
    <w:rsid w:val="00903826"/>
    <w:rsid w:val="00905B13"/>
    <w:rsid w:val="009073C1"/>
    <w:rsid w:val="009101CC"/>
    <w:rsid w:val="0091444F"/>
    <w:rsid w:val="009155E5"/>
    <w:rsid w:val="00916F97"/>
    <w:rsid w:val="00917106"/>
    <w:rsid w:val="009232E8"/>
    <w:rsid w:val="0092552C"/>
    <w:rsid w:val="00927DE4"/>
    <w:rsid w:val="00931828"/>
    <w:rsid w:val="00931EDC"/>
    <w:rsid w:val="0093274D"/>
    <w:rsid w:val="009405FE"/>
    <w:rsid w:val="009437F9"/>
    <w:rsid w:val="0094476A"/>
    <w:rsid w:val="009454B7"/>
    <w:rsid w:val="00946314"/>
    <w:rsid w:val="00947E21"/>
    <w:rsid w:val="0095186B"/>
    <w:rsid w:val="00951D70"/>
    <w:rsid w:val="0095282E"/>
    <w:rsid w:val="0095560E"/>
    <w:rsid w:val="00955960"/>
    <w:rsid w:val="00955FED"/>
    <w:rsid w:val="00956CCE"/>
    <w:rsid w:val="0096003B"/>
    <w:rsid w:val="00972B2E"/>
    <w:rsid w:val="00973D19"/>
    <w:rsid w:val="00973F97"/>
    <w:rsid w:val="0097478C"/>
    <w:rsid w:val="0097564F"/>
    <w:rsid w:val="0098383A"/>
    <w:rsid w:val="0099765B"/>
    <w:rsid w:val="009A0754"/>
    <w:rsid w:val="009A0FEA"/>
    <w:rsid w:val="009A316A"/>
    <w:rsid w:val="009A3FB9"/>
    <w:rsid w:val="009B2F13"/>
    <w:rsid w:val="009B2F78"/>
    <w:rsid w:val="009B33E9"/>
    <w:rsid w:val="009B66A5"/>
    <w:rsid w:val="009C07D8"/>
    <w:rsid w:val="009C3183"/>
    <w:rsid w:val="009C336C"/>
    <w:rsid w:val="009C49C7"/>
    <w:rsid w:val="009C5A10"/>
    <w:rsid w:val="009C6082"/>
    <w:rsid w:val="009C6CCE"/>
    <w:rsid w:val="009C73B4"/>
    <w:rsid w:val="009D012E"/>
    <w:rsid w:val="009D22F9"/>
    <w:rsid w:val="009D38BF"/>
    <w:rsid w:val="009D3B9D"/>
    <w:rsid w:val="009E0EDD"/>
    <w:rsid w:val="009E28FD"/>
    <w:rsid w:val="009E3C21"/>
    <w:rsid w:val="009E45C1"/>
    <w:rsid w:val="009E4BBD"/>
    <w:rsid w:val="009E5A0E"/>
    <w:rsid w:val="009E5B4A"/>
    <w:rsid w:val="009E5BAD"/>
    <w:rsid w:val="009E6421"/>
    <w:rsid w:val="009E64C1"/>
    <w:rsid w:val="009E774D"/>
    <w:rsid w:val="009F0D0B"/>
    <w:rsid w:val="009F105F"/>
    <w:rsid w:val="009F464C"/>
    <w:rsid w:val="009F5D32"/>
    <w:rsid w:val="00A00AE0"/>
    <w:rsid w:val="00A00C12"/>
    <w:rsid w:val="00A00EB6"/>
    <w:rsid w:val="00A0215C"/>
    <w:rsid w:val="00A023CB"/>
    <w:rsid w:val="00A035A0"/>
    <w:rsid w:val="00A04F13"/>
    <w:rsid w:val="00A07AAA"/>
    <w:rsid w:val="00A07CF0"/>
    <w:rsid w:val="00A15BB8"/>
    <w:rsid w:val="00A16066"/>
    <w:rsid w:val="00A16154"/>
    <w:rsid w:val="00A166A4"/>
    <w:rsid w:val="00A20974"/>
    <w:rsid w:val="00A21222"/>
    <w:rsid w:val="00A221BF"/>
    <w:rsid w:val="00A308D3"/>
    <w:rsid w:val="00A37278"/>
    <w:rsid w:val="00A40341"/>
    <w:rsid w:val="00A40CE6"/>
    <w:rsid w:val="00A44643"/>
    <w:rsid w:val="00A45834"/>
    <w:rsid w:val="00A47694"/>
    <w:rsid w:val="00A52973"/>
    <w:rsid w:val="00A564F0"/>
    <w:rsid w:val="00A56709"/>
    <w:rsid w:val="00A60010"/>
    <w:rsid w:val="00A62179"/>
    <w:rsid w:val="00A66541"/>
    <w:rsid w:val="00A66645"/>
    <w:rsid w:val="00A70B47"/>
    <w:rsid w:val="00A714F1"/>
    <w:rsid w:val="00A74266"/>
    <w:rsid w:val="00A760BB"/>
    <w:rsid w:val="00A77AF5"/>
    <w:rsid w:val="00A814B0"/>
    <w:rsid w:val="00A835D5"/>
    <w:rsid w:val="00A83603"/>
    <w:rsid w:val="00A83608"/>
    <w:rsid w:val="00A83D5A"/>
    <w:rsid w:val="00A87623"/>
    <w:rsid w:val="00A92585"/>
    <w:rsid w:val="00A951ED"/>
    <w:rsid w:val="00A96608"/>
    <w:rsid w:val="00A968C2"/>
    <w:rsid w:val="00AA0AFB"/>
    <w:rsid w:val="00AA1057"/>
    <w:rsid w:val="00AA18F4"/>
    <w:rsid w:val="00AB0C5B"/>
    <w:rsid w:val="00AB10BF"/>
    <w:rsid w:val="00AB2582"/>
    <w:rsid w:val="00AB3E64"/>
    <w:rsid w:val="00AB69D5"/>
    <w:rsid w:val="00AB6F62"/>
    <w:rsid w:val="00AC18A6"/>
    <w:rsid w:val="00AC23B3"/>
    <w:rsid w:val="00AC2D9B"/>
    <w:rsid w:val="00AC4134"/>
    <w:rsid w:val="00AC570E"/>
    <w:rsid w:val="00AC6173"/>
    <w:rsid w:val="00AC6780"/>
    <w:rsid w:val="00AD07CE"/>
    <w:rsid w:val="00AD0EC1"/>
    <w:rsid w:val="00AD2212"/>
    <w:rsid w:val="00AD267A"/>
    <w:rsid w:val="00AD43A7"/>
    <w:rsid w:val="00AD4E84"/>
    <w:rsid w:val="00AD784D"/>
    <w:rsid w:val="00AE0C85"/>
    <w:rsid w:val="00AE2A95"/>
    <w:rsid w:val="00AE391B"/>
    <w:rsid w:val="00AE63E2"/>
    <w:rsid w:val="00AE6F86"/>
    <w:rsid w:val="00AF33DA"/>
    <w:rsid w:val="00AF55BB"/>
    <w:rsid w:val="00B01792"/>
    <w:rsid w:val="00B047EA"/>
    <w:rsid w:val="00B04C03"/>
    <w:rsid w:val="00B1492A"/>
    <w:rsid w:val="00B16355"/>
    <w:rsid w:val="00B1690F"/>
    <w:rsid w:val="00B21583"/>
    <w:rsid w:val="00B2276B"/>
    <w:rsid w:val="00B22BCF"/>
    <w:rsid w:val="00B23A74"/>
    <w:rsid w:val="00B25FAE"/>
    <w:rsid w:val="00B30C5F"/>
    <w:rsid w:val="00B33655"/>
    <w:rsid w:val="00B3673D"/>
    <w:rsid w:val="00B434E2"/>
    <w:rsid w:val="00B45BA6"/>
    <w:rsid w:val="00B549D7"/>
    <w:rsid w:val="00B56082"/>
    <w:rsid w:val="00B57C09"/>
    <w:rsid w:val="00B63CC5"/>
    <w:rsid w:val="00B64EE3"/>
    <w:rsid w:val="00B65E75"/>
    <w:rsid w:val="00B66F25"/>
    <w:rsid w:val="00B67566"/>
    <w:rsid w:val="00B70CF8"/>
    <w:rsid w:val="00B73B0C"/>
    <w:rsid w:val="00B82CF1"/>
    <w:rsid w:val="00B839D5"/>
    <w:rsid w:val="00B9487C"/>
    <w:rsid w:val="00B95F9B"/>
    <w:rsid w:val="00B97975"/>
    <w:rsid w:val="00BA2A15"/>
    <w:rsid w:val="00BA2F8A"/>
    <w:rsid w:val="00BA39C3"/>
    <w:rsid w:val="00BA492E"/>
    <w:rsid w:val="00BA52AC"/>
    <w:rsid w:val="00BB0A53"/>
    <w:rsid w:val="00BB1E41"/>
    <w:rsid w:val="00BC19C5"/>
    <w:rsid w:val="00BC2054"/>
    <w:rsid w:val="00BC2143"/>
    <w:rsid w:val="00BC26DA"/>
    <w:rsid w:val="00BC3573"/>
    <w:rsid w:val="00BC4BCF"/>
    <w:rsid w:val="00BC696B"/>
    <w:rsid w:val="00BC717A"/>
    <w:rsid w:val="00BC78B3"/>
    <w:rsid w:val="00BD00F4"/>
    <w:rsid w:val="00BD0810"/>
    <w:rsid w:val="00BD1A8C"/>
    <w:rsid w:val="00BD3500"/>
    <w:rsid w:val="00BD3C57"/>
    <w:rsid w:val="00BD52D4"/>
    <w:rsid w:val="00BD668A"/>
    <w:rsid w:val="00BD6DD5"/>
    <w:rsid w:val="00BD7CCB"/>
    <w:rsid w:val="00BE1CCE"/>
    <w:rsid w:val="00BE2B6D"/>
    <w:rsid w:val="00BE6BAC"/>
    <w:rsid w:val="00BF06D4"/>
    <w:rsid w:val="00BF0BA2"/>
    <w:rsid w:val="00BF4233"/>
    <w:rsid w:val="00BF46EF"/>
    <w:rsid w:val="00C02029"/>
    <w:rsid w:val="00C02D54"/>
    <w:rsid w:val="00C10621"/>
    <w:rsid w:val="00C11118"/>
    <w:rsid w:val="00C11D68"/>
    <w:rsid w:val="00C143F9"/>
    <w:rsid w:val="00C23C34"/>
    <w:rsid w:val="00C241E6"/>
    <w:rsid w:val="00C31D80"/>
    <w:rsid w:val="00C366E7"/>
    <w:rsid w:val="00C37B6F"/>
    <w:rsid w:val="00C41FE9"/>
    <w:rsid w:val="00C43BE2"/>
    <w:rsid w:val="00C45DF9"/>
    <w:rsid w:val="00C45E54"/>
    <w:rsid w:val="00C4703B"/>
    <w:rsid w:val="00C51684"/>
    <w:rsid w:val="00C52668"/>
    <w:rsid w:val="00C54A39"/>
    <w:rsid w:val="00C55510"/>
    <w:rsid w:val="00C6124E"/>
    <w:rsid w:val="00C622F9"/>
    <w:rsid w:val="00C62497"/>
    <w:rsid w:val="00C672DE"/>
    <w:rsid w:val="00C67537"/>
    <w:rsid w:val="00C70252"/>
    <w:rsid w:val="00C7499B"/>
    <w:rsid w:val="00C82DEF"/>
    <w:rsid w:val="00C853F8"/>
    <w:rsid w:val="00C85FB0"/>
    <w:rsid w:val="00C9053B"/>
    <w:rsid w:val="00C90C93"/>
    <w:rsid w:val="00C90D70"/>
    <w:rsid w:val="00C925BD"/>
    <w:rsid w:val="00C9316F"/>
    <w:rsid w:val="00C93210"/>
    <w:rsid w:val="00C95E6D"/>
    <w:rsid w:val="00CA35B8"/>
    <w:rsid w:val="00CA47F4"/>
    <w:rsid w:val="00CA497E"/>
    <w:rsid w:val="00CA59EF"/>
    <w:rsid w:val="00CB1269"/>
    <w:rsid w:val="00CB343E"/>
    <w:rsid w:val="00CB3F8E"/>
    <w:rsid w:val="00CB728E"/>
    <w:rsid w:val="00CC56D5"/>
    <w:rsid w:val="00CD4A7C"/>
    <w:rsid w:val="00CD4FA9"/>
    <w:rsid w:val="00CD685D"/>
    <w:rsid w:val="00CE034C"/>
    <w:rsid w:val="00CE2B08"/>
    <w:rsid w:val="00CE399C"/>
    <w:rsid w:val="00CF2BCC"/>
    <w:rsid w:val="00CF387C"/>
    <w:rsid w:val="00CF4594"/>
    <w:rsid w:val="00D002B8"/>
    <w:rsid w:val="00D019CD"/>
    <w:rsid w:val="00D04481"/>
    <w:rsid w:val="00D05C2A"/>
    <w:rsid w:val="00D12FDC"/>
    <w:rsid w:val="00D135A0"/>
    <w:rsid w:val="00D14BBA"/>
    <w:rsid w:val="00D15227"/>
    <w:rsid w:val="00D16A7B"/>
    <w:rsid w:val="00D17CB6"/>
    <w:rsid w:val="00D320CB"/>
    <w:rsid w:val="00D32DF2"/>
    <w:rsid w:val="00D37F73"/>
    <w:rsid w:val="00D40882"/>
    <w:rsid w:val="00D4103C"/>
    <w:rsid w:val="00D43442"/>
    <w:rsid w:val="00D44701"/>
    <w:rsid w:val="00D508FF"/>
    <w:rsid w:val="00D50DB5"/>
    <w:rsid w:val="00D51647"/>
    <w:rsid w:val="00D51946"/>
    <w:rsid w:val="00D51EAB"/>
    <w:rsid w:val="00D53274"/>
    <w:rsid w:val="00D53369"/>
    <w:rsid w:val="00D5650A"/>
    <w:rsid w:val="00D6009C"/>
    <w:rsid w:val="00D619CD"/>
    <w:rsid w:val="00D61BE5"/>
    <w:rsid w:val="00D6206C"/>
    <w:rsid w:val="00D663FE"/>
    <w:rsid w:val="00D70DC2"/>
    <w:rsid w:val="00D71213"/>
    <w:rsid w:val="00D73E7F"/>
    <w:rsid w:val="00D76E77"/>
    <w:rsid w:val="00D80425"/>
    <w:rsid w:val="00D80952"/>
    <w:rsid w:val="00D8153F"/>
    <w:rsid w:val="00D86B83"/>
    <w:rsid w:val="00D874C6"/>
    <w:rsid w:val="00D87F1E"/>
    <w:rsid w:val="00D90469"/>
    <w:rsid w:val="00D92B41"/>
    <w:rsid w:val="00D96916"/>
    <w:rsid w:val="00DA01F4"/>
    <w:rsid w:val="00DA1FFE"/>
    <w:rsid w:val="00DA3B8C"/>
    <w:rsid w:val="00DA736F"/>
    <w:rsid w:val="00DB0E0F"/>
    <w:rsid w:val="00DB1518"/>
    <w:rsid w:val="00DB32A5"/>
    <w:rsid w:val="00DB5E37"/>
    <w:rsid w:val="00DB72C0"/>
    <w:rsid w:val="00DB732A"/>
    <w:rsid w:val="00DC412B"/>
    <w:rsid w:val="00DC463F"/>
    <w:rsid w:val="00DC59B0"/>
    <w:rsid w:val="00DC5BD1"/>
    <w:rsid w:val="00DC6F1E"/>
    <w:rsid w:val="00DC7F52"/>
    <w:rsid w:val="00DD2624"/>
    <w:rsid w:val="00DE0233"/>
    <w:rsid w:val="00DE0E67"/>
    <w:rsid w:val="00DE2C8D"/>
    <w:rsid w:val="00DF11DD"/>
    <w:rsid w:val="00DF5931"/>
    <w:rsid w:val="00DF743B"/>
    <w:rsid w:val="00DF778A"/>
    <w:rsid w:val="00E00AA5"/>
    <w:rsid w:val="00E022BE"/>
    <w:rsid w:val="00E02EA6"/>
    <w:rsid w:val="00E03C84"/>
    <w:rsid w:val="00E05BE2"/>
    <w:rsid w:val="00E06683"/>
    <w:rsid w:val="00E113B2"/>
    <w:rsid w:val="00E129A4"/>
    <w:rsid w:val="00E12A13"/>
    <w:rsid w:val="00E14C8B"/>
    <w:rsid w:val="00E17B15"/>
    <w:rsid w:val="00E211A9"/>
    <w:rsid w:val="00E232DA"/>
    <w:rsid w:val="00E23E50"/>
    <w:rsid w:val="00E25AEA"/>
    <w:rsid w:val="00E32856"/>
    <w:rsid w:val="00E3459D"/>
    <w:rsid w:val="00E35E9D"/>
    <w:rsid w:val="00E401A3"/>
    <w:rsid w:val="00E45560"/>
    <w:rsid w:val="00E50AD0"/>
    <w:rsid w:val="00E564B0"/>
    <w:rsid w:val="00E56511"/>
    <w:rsid w:val="00E56983"/>
    <w:rsid w:val="00E60145"/>
    <w:rsid w:val="00E616FD"/>
    <w:rsid w:val="00E63331"/>
    <w:rsid w:val="00E65D1A"/>
    <w:rsid w:val="00E70A9B"/>
    <w:rsid w:val="00E7189C"/>
    <w:rsid w:val="00E73756"/>
    <w:rsid w:val="00E73AC3"/>
    <w:rsid w:val="00E741BD"/>
    <w:rsid w:val="00E74B6E"/>
    <w:rsid w:val="00E74ED3"/>
    <w:rsid w:val="00E82CEB"/>
    <w:rsid w:val="00E82E59"/>
    <w:rsid w:val="00E82EFA"/>
    <w:rsid w:val="00E86AB0"/>
    <w:rsid w:val="00E9022D"/>
    <w:rsid w:val="00E9133D"/>
    <w:rsid w:val="00E9718D"/>
    <w:rsid w:val="00E972C1"/>
    <w:rsid w:val="00E977E3"/>
    <w:rsid w:val="00E97E48"/>
    <w:rsid w:val="00EA0F02"/>
    <w:rsid w:val="00EA208A"/>
    <w:rsid w:val="00EB1863"/>
    <w:rsid w:val="00EB4E6A"/>
    <w:rsid w:val="00EB5040"/>
    <w:rsid w:val="00EB515C"/>
    <w:rsid w:val="00EB79D9"/>
    <w:rsid w:val="00EB7D41"/>
    <w:rsid w:val="00EC4574"/>
    <w:rsid w:val="00EC5402"/>
    <w:rsid w:val="00EC5577"/>
    <w:rsid w:val="00EC5874"/>
    <w:rsid w:val="00ED12FF"/>
    <w:rsid w:val="00ED1874"/>
    <w:rsid w:val="00ED2FE0"/>
    <w:rsid w:val="00ED4C68"/>
    <w:rsid w:val="00EE0120"/>
    <w:rsid w:val="00EE1008"/>
    <w:rsid w:val="00EE2ABE"/>
    <w:rsid w:val="00EE3E69"/>
    <w:rsid w:val="00EE6E42"/>
    <w:rsid w:val="00EF223F"/>
    <w:rsid w:val="00EF314E"/>
    <w:rsid w:val="00EF6958"/>
    <w:rsid w:val="00F00B01"/>
    <w:rsid w:val="00F02CA7"/>
    <w:rsid w:val="00F06B55"/>
    <w:rsid w:val="00F06E6E"/>
    <w:rsid w:val="00F07F5A"/>
    <w:rsid w:val="00F13ED6"/>
    <w:rsid w:val="00F14916"/>
    <w:rsid w:val="00F15F7A"/>
    <w:rsid w:val="00F1663D"/>
    <w:rsid w:val="00F22FEF"/>
    <w:rsid w:val="00F234D1"/>
    <w:rsid w:val="00F3134B"/>
    <w:rsid w:val="00F3180D"/>
    <w:rsid w:val="00F3244F"/>
    <w:rsid w:val="00F35C8A"/>
    <w:rsid w:val="00F40FE8"/>
    <w:rsid w:val="00F42CB0"/>
    <w:rsid w:val="00F45466"/>
    <w:rsid w:val="00F479A7"/>
    <w:rsid w:val="00F47F31"/>
    <w:rsid w:val="00F53243"/>
    <w:rsid w:val="00F55C2C"/>
    <w:rsid w:val="00F573EF"/>
    <w:rsid w:val="00F615E0"/>
    <w:rsid w:val="00F63555"/>
    <w:rsid w:val="00F654A0"/>
    <w:rsid w:val="00F66FF0"/>
    <w:rsid w:val="00F67367"/>
    <w:rsid w:val="00F67EF5"/>
    <w:rsid w:val="00F70209"/>
    <w:rsid w:val="00F7027D"/>
    <w:rsid w:val="00F711A1"/>
    <w:rsid w:val="00F7408B"/>
    <w:rsid w:val="00F74F71"/>
    <w:rsid w:val="00F80AD9"/>
    <w:rsid w:val="00F8178C"/>
    <w:rsid w:val="00F83612"/>
    <w:rsid w:val="00F86826"/>
    <w:rsid w:val="00F87E45"/>
    <w:rsid w:val="00F90425"/>
    <w:rsid w:val="00F909A1"/>
    <w:rsid w:val="00F948D1"/>
    <w:rsid w:val="00F972F8"/>
    <w:rsid w:val="00F97532"/>
    <w:rsid w:val="00FA2634"/>
    <w:rsid w:val="00FA6F97"/>
    <w:rsid w:val="00FB0741"/>
    <w:rsid w:val="00FB5501"/>
    <w:rsid w:val="00FB5B3D"/>
    <w:rsid w:val="00FB6B3A"/>
    <w:rsid w:val="00FC5EA1"/>
    <w:rsid w:val="00FC60B4"/>
    <w:rsid w:val="00FC619A"/>
    <w:rsid w:val="00FD0F7A"/>
    <w:rsid w:val="00FD5858"/>
    <w:rsid w:val="00FD70E3"/>
    <w:rsid w:val="00FE13B0"/>
    <w:rsid w:val="00FE7C1E"/>
    <w:rsid w:val="00FF0DD1"/>
    <w:rsid w:val="00FF1667"/>
    <w:rsid w:val="00FF4D6D"/>
    <w:rsid w:val="00FF643E"/>
    <w:rsid w:val="00FF72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E8176D"/>
  <w15:chartTrackingRefBased/>
  <w15:docId w15:val="{F2D3D9DF-C1B4-41A4-B266-DD45500FDE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1F45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бычный текст"/>
    <w:basedOn w:val="a"/>
    <w:link w:val="a4"/>
    <w:qFormat/>
    <w:rsid w:val="00420A1B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firstLine="851"/>
      <w:jc w:val="both"/>
    </w:pPr>
    <w:rPr>
      <w:rFonts w:ascii="Times New Roman" w:eastAsia="Arial Unicode MS" w:hAnsi="Times New Roman" w:cs="Times New Roman"/>
      <w:color w:val="000000"/>
      <w:sz w:val="28"/>
      <w:szCs w:val="28"/>
    </w:rPr>
  </w:style>
  <w:style w:type="character" w:customStyle="1" w:styleId="a4">
    <w:name w:val="Обычный текст Знак"/>
    <w:basedOn w:val="a0"/>
    <w:link w:val="a3"/>
    <w:rsid w:val="00420A1B"/>
    <w:rPr>
      <w:rFonts w:ascii="Times New Roman" w:eastAsia="Arial Unicode MS" w:hAnsi="Times New Roman" w:cs="Times New Roman"/>
      <w:color w:val="000000"/>
      <w:sz w:val="28"/>
      <w:szCs w:val="28"/>
    </w:rPr>
  </w:style>
  <w:style w:type="paragraph" w:styleId="a5">
    <w:name w:val="List Paragraph"/>
    <w:basedOn w:val="a"/>
    <w:uiPriority w:val="34"/>
    <w:qFormat/>
    <w:rsid w:val="00A166A4"/>
    <w:pPr>
      <w:ind w:left="720"/>
      <w:contextualSpacing/>
    </w:pPr>
  </w:style>
  <w:style w:type="table" w:styleId="a6">
    <w:name w:val="Table Grid"/>
    <w:basedOn w:val="a1"/>
    <w:uiPriority w:val="39"/>
    <w:rsid w:val="006A2A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B839D5"/>
    <w:rPr>
      <w:color w:val="0563C1" w:themeColor="hyperlink"/>
      <w:u w:val="single"/>
    </w:rPr>
  </w:style>
  <w:style w:type="paragraph" w:customStyle="1" w:styleId="msonormal0">
    <w:name w:val="msonormal"/>
    <w:basedOn w:val="a"/>
    <w:rsid w:val="00B66F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laceholder Text"/>
    <w:basedOn w:val="a0"/>
    <w:uiPriority w:val="99"/>
    <w:semiHidden/>
    <w:rsid w:val="007103F1"/>
    <w:rPr>
      <w:color w:val="808080"/>
    </w:rPr>
  </w:style>
  <w:style w:type="paragraph" w:styleId="a9">
    <w:name w:val="No Spacing"/>
    <w:uiPriority w:val="1"/>
    <w:qFormat/>
    <w:rsid w:val="0020537E"/>
    <w:pPr>
      <w:spacing w:after="0" w:line="240" w:lineRule="auto"/>
      <w:ind w:firstLine="851"/>
      <w:jc w:val="both"/>
    </w:pPr>
    <w:rPr>
      <w:rFonts w:ascii="Times New Roman" w:eastAsia="Calibri" w:hAnsi="Times New Roman" w:cs="Times New Roman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7600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76005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5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09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08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2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76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6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9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9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8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14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2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8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7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11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1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6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5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7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16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6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43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0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1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9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3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4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5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9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0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9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2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9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1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2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4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9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4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0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67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2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7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1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3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46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3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9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9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5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7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2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7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7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0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7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6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0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5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0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4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55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8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29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7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4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8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7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7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3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9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2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7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4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6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4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0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5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5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2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5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2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1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3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69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5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4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63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5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5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3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2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8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6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4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8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0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8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9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8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3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05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2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5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58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3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9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86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6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6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8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5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4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4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63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8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3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6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8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6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3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1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8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78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192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90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4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7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8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82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06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07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8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2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5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0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5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1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9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2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61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63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0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0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57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7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1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5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0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4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4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1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1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6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5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0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8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09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3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4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1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0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4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4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8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97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5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4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1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4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2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8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2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12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0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34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6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7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9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5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4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2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4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9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8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9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1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1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1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3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5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3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3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6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66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9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5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6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9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2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4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83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32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37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69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74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4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3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8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8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9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8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8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3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53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5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4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3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8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2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7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7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1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8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9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47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0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8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6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5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6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58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847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7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0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1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7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9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0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0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4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69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95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98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0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0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4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4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2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4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1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93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7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7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7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3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7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86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19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58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6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9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7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5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9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2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1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3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2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7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1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34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6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6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1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9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9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0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5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1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2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1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4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8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9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8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8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4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7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4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3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5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4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28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3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9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1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0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7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6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7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9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5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5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7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4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1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9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9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5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9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1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0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1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8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0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9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4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7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3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3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6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7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0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5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9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2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8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7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6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5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6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1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0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0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7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5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4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4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0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5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2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7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7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4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2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9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6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9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09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8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09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8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6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0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0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1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89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95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5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0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5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7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2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3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7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6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9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2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8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1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7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86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8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8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0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8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3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64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4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4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8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1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8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2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7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4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4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5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9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4</TotalTime>
  <Pages>2</Pages>
  <Words>148</Words>
  <Characters>849</Characters>
  <Application>Microsoft Office Word</Application>
  <DocSecurity>0</DocSecurity>
  <Lines>7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Долженко</dc:creator>
  <cp:keywords/>
  <dc:description/>
  <cp:lastModifiedBy>Илья Долженко</cp:lastModifiedBy>
  <cp:revision>1323</cp:revision>
  <dcterms:created xsi:type="dcterms:W3CDTF">2018-10-07T15:28:00Z</dcterms:created>
  <dcterms:modified xsi:type="dcterms:W3CDTF">2020-12-13T11:37:00Z</dcterms:modified>
</cp:coreProperties>
</file>